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1E8E" w:rsidRPr="005159B3" w:rsidRDefault="00581E8E" w:rsidP="00581E8E">
      <w:pPr>
        <w:pStyle w:val="a3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ВОПРОСЫ К ЗАЩИТЕ </w:t>
      </w:r>
      <w:r w:rsidRPr="005159B3">
        <w:rPr>
          <w:rFonts w:ascii="TimesNewRoman" w:hAnsi="TimesNewRoman"/>
          <w:b/>
          <w:bCs/>
          <w:color w:val="000000"/>
          <w:sz w:val="20"/>
          <w:szCs w:val="20"/>
        </w:rPr>
        <w:t>ЛАБОРАТОРНОЙ</w:t>
      </w: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 РАБОТЫ №1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D4755">
        <w:rPr>
          <w:rFonts w:ascii="Times New Roman" w:hAnsi="Times New Roman" w:cs="Times New Roman"/>
          <w:sz w:val="24"/>
          <w:szCs w:val="24"/>
        </w:rPr>
        <w:t>Как вы понимаете, что такое класс и объект? Приведите примеры.</w:t>
      </w:r>
    </w:p>
    <w:p w:rsidR="00581E8E" w:rsidRDefault="00581E8E" w:rsidP="00581E8E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ласс – это абстрактный тип данных</w:t>
      </w:r>
      <w:r w:rsidRPr="00581E8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заданный программистом</w:t>
      </w:r>
      <w:r w:rsidRPr="00581E8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581E8E" w:rsidRPr="00581E8E" w:rsidRDefault="00581E8E" w:rsidP="00581E8E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ъект – это экземпляр класса</w:t>
      </w:r>
      <w:r w:rsidRPr="00581E8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его физическая реализация</w:t>
      </w:r>
      <w:r w:rsidRPr="00581E8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Практически класс может пониматься как некий шаблон</w:t>
      </w:r>
      <w:r w:rsidRPr="00581E8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 которому создаются объекты – экземпляры данного класса</w:t>
      </w:r>
      <w:r w:rsidRPr="00581E8E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D4755">
        <w:rPr>
          <w:rFonts w:ascii="Times New Roman" w:hAnsi="Times New Roman" w:cs="Times New Roman"/>
          <w:sz w:val="24"/>
          <w:szCs w:val="24"/>
        </w:rPr>
        <w:t xml:space="preserve">Каков синтаксис </w:t>
      </w:r>
      <w:r>
        <w:rPr>
          <w:rFonts w:ascii="Times New Roman" w:hAnsi="Times New Roman" w:cs="Times New Roman"/>
          <w:sz w:val="24"/>
          <w:szCs w:val="24"/>
        </w:rPr>
        <w:t>и смысл определения</w:t>
      </w:r>
      <w:r w:rsidRPr="008D4755">
        <w:rPr>
          <w:rFonts w:ascii="Times New Roman" w:hAnsi="Times New Roman" w:cs="Times New Roman"/>
          <w:sz w:val="24"/>
          <w:szCs w:val="24"/>
        </w:rPr>
        <w:t xml:space="preserve"> класса? Как называются составные части класса?</w:t>
      </w:r>
    </w:p>
    <w:p w:rsidR="00581E8E" w:rsidRPr="006309CD" w:rsidRDefault="00302E9E" w:rsidP="00D518AE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ласс описывает структуру своих объектов и их поведение</w:t>
      </w:r>
      <w:r w:rsidRPr="00581E8E">
        <w:rPr>
          <w:rFonts w:ascii="Times New Roman" w:hAnsi="Times New Roman" w:cs="Times New Roman"/>
          <w:sz w:val="24"/>
          <w:szCs w:val="24"/>
        </w:rPr>
        <w:t>.</w:t>
      </w:r>
      <w:r w:rsidRPr="00302E9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ласс представляет модель реального объекта в виде данных и функций для работы с ними</w:t>
      </w:r>
      <w:r w:rsidRPr="00302E9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анные класса называют</w:t>
      </w:r>
      <w:r w:rsidR="00D518AE">
        <w:rPr>
          <w:rFonts w:ascii="Times New Roman" w:hAnsi="Times New Roman" w:cs="Times New Roman"/>
          <w:sz w:val="24"/>
          <w:szCs w:val="24"/>
        </w:rPr>
        <w:t>ся полями</w:t>
      </w:r>
      <w:r w:rsidR="00D518AE" w:rsidRPr="006309CD">
        <w:rPr>
          <w:rFonts w:ascii="Times New Roman" w:hAnsi="Times New Roman" w:cs="Times New Roman"/>
          <w:sz w:val="24"/>
          <w:szCs w:val="24"/>
        </w:rPr>
        <w:t>,</w:t>
      </w:r>
      <w:r w:rsidR="00D518AE">
        <w:rPr>
          <w:rFonts w:ascii="Times New Roman" w:hAnsi="Times New Roman" w:cs="Times New Roman"/>
          <w:sz w:val="24"/>
          <w:szCs w:val="24"/>
        </w:rPr>
        <w:t xml:space="preserve"> а функции классами метода</w:t>
      </w:r>
      <w:r w:rsidR="00D518AE" w:rsidRPr="006309CD">
        <w:rPr>
          <w:rFonts w:ascii="Times New Roman" w:hAnsi="Times New Roman" w:cs="Times New Roman"/>
          <w:sz w:val="24"/>
          <w:szCs w:val="24"/>
        </w:rPr>
        <w:t>.</w:t>
      </w:r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NewRoman" w:hAnsi="TimesNewRoman"/>
          <w:i/>
          <w:iCs/>
          <w:color w:val="000000"/>
          <w:sz w:val="20"/>
          <w:szCs w:val="20"/>
          <w:lang w:val="ru-RU"/>
        </w:rPr>
      </w:pP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>с</w:t>
      </w:r>
      <w:proofErr w:type="gramStart"/>
      <w:r w:rsidRPr="002E3649">
        <w:rPr>
          <w:rFonts w:ascii="Times New Roman" w:hAnsi="Times New Roman" w:cs="Times New Roman"/>
          <w:b/>
          <w:sz w:val="24"/>
          <w:szCs w:val="24"/>
        </w:rPr>
        <w:t>lass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 xml:space="preserve">  &lt;</w:t>
      </w:r>
      <w:proofErr w:type="gramEnd"/>
      <w:r w:rsidRPr="00366CBB">
        <w:rPr>
          <w:rFonts w:ascii="Times New Roman" w:hAnsi="Times New Roman" w:cs="Times New Roman"/>
          <w:sz w:val="24"/>
          <w:szCs w:val="24"/>
          <w:lang w:val="ru-RU"/>
        </w:rPr>
        <w:t>имя_ класса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 xml:space="preserve">&gt; </w:t>
      </w:r>
      <w:bookmarkStart w:id="0" w:name="_GoBack"/>
      <w:bookmarkEnd w:id="0"/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>{</w:t>
      </w:r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2E3649">
        <w:rPr>
          <w:rFonts w:ascii="Times New Roman" w:hAnsi="Times New Roman" w:cs="Times New Roman"/>
          <w:b/>
          <w:sz w:val="24"/>
          <w:szCs w:val="24"/>
        </w:rPr>
        <w:t>private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>:</w:t>
      </w:r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366CBB">
        <w:rPr>
          <w:rFonts w:ascii="Times New Roman" w:hAnsi="Times New Roman" w:cs="Times New Roman"/>
          <w:sz w:val="24"/>
          <w:szCs w:val="24"/>
          <w:lang w:val="ru-RU"/>
        </w:rPr>
        <w:t>&lt;сокрытые поля и методы класса&gt;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2E3649">
        <w:rPr>
          <w:rFonts w:ascii="Times New Roman" w:hAnsi="Times New Roman" w:cs="Times New Roman"/>
          <w:b/>
          <w:sz w:val="24"/>
          <w:szCs w:val="24"/>
        </w:rPr>
        <w:t>public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>:</w:t>
      </w:r>
    </w:p>
    <w:p w:rsidR="00366CBB" w:rsidRPr="00366CBB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366CBB">
        <w:rPr>
          <w:rFonts w:ascii="Times New Roman" w:hAnsi="Times New Roman" w:cs="Times New Roman"/>
          <w:sz w:val="24"/>
          <w:szCs w:val="24"/>
          <w:lang w:val="ru-RU"/>
        </w:rPr>
        <w:t>&lt;общедоступные поля и методы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366CBB">
        <w:rPr>
          <w:rFonts w:ascii="Times New Roman" w:hAnsi="Times New Roman" w:cs="Times New Roman"/>
          <w:sz w:val="24"/>
          <w:szCs w:val="24"/>
          <w:lang w:val="ru-RU"/>
        </w:rPr>
        <w:t>класса</w:t>
      </w:r>
      <w:r w:rsidRPr="00366CBB">
        <w:rPr>
          <w:rFonts w:ascii="Times New Roman" w:hAnsi="Times New Roman" w:cs="Times New Roman"/>
          <w:b/>
          <w:sz w:val="24"/>
          <w:szCs w:val="24"/>
          <w:lang w:val="ru-RU"/>
        </w:rPr>
        <w:t>&gt;</w:t>
      </w:r>
    </w:p>
    <w:p w:rsidR="00366CBB" w:rsidRPr="00A005C1" w:rsidRDefault="00366CBB" w:rsidP="00366C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31" w:color="auto"/>
        </w:pBdr>
        <w:spacing w:after="0" w:line="240" w:lineRule="auto"/>
        <w:ind w:right="99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E3649">
        <w:rPr>
          <w:rFonts w:ascii="Times New Roman" w:hAnsi="Times New Roman" w:cs="Times New Roman"/>
          <w:b/>
          <w:sz w:val="24"/>
          <w:szCs w:val="24"/>
        </w:rPr>
        <w:t xml:space="preserve">} </w:t>
      </w:r>
      <w:r w:rsidRPr="009E0A3A">
        <w:rPr>
          <w:rFonts w:ascii="Times New Roman" w:hAnsi="Times New Roman" w:cs="Times New Roman"/>
          <w:b/>
          <w:sz w:val="24"/>
          <w:szCs w:val="24"/>
        </w:rPr>
        <w:t>[</w:t>
      </w:r>
      <w:proofErr w:type="spellStart"/>
      <w:r w:rsidRPr="008B552B">
        <w:rPr>
          <w:rFonts w:ascii="Times New Roman" w:hAnsi="Times New Roman" w:cs="Times New Roman"/>
          <w:sz w:val="24"/>
          <w:szCs w:val="24"/>
        </w:rPr>
        <w:t>список</w:t>
      </w:r>
      <w:proofErr w:type="spellEnd"/>
      <w:r w:rsidRPr="008B5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552B">
        <w:rPr>
          <w:rFonts w:ascii="Times New Roman" w:hAnsi="Times New Roman" w:cs="Times New Roman"/>
          <w:sz w:val="24"/>
          <w:szCs w:val="24"/>
        </w:rPr>
        <w:t>объектов</w:t>
      </w:r>
      <w:proofErr w:type="spellEnd"/>
      <w:r w:rsidRPr="009E0A3A">
        <w:rPr>
          <w:rFonts w:ascii="Times New Roman" w:hAnsi="Times New Roman" w:cs="Times New Roman"/>
          <w:sz w:val="24"/>
          <w:szCs w:val="24"/>
        </w:rPr>
        <w:t>]</w:t>
      </w:r>
      <w:r w:rsidRPr="002E3649">
        <w:rPr>
          <w:rFonts w:ascii="Times New Roman" w:hAnsi="Times New Roman" w:cs="Times New Roman"/>
          <w:b/>
          <w:sz w:val="24"/>
          <w:szCs w:val="24"/>
        </w:rPr>
        <w:t>;</w:t>
      </w:r>
    </w:p>
    <w:p w:rsidR="00366CBB" w:rsidRPr="00D518AE" w:rsidRDefault="00366CBB" w:rsidP="00D518AE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идентификаторы доступа к элементам класса</w:t>
      </w:r>
      <w:r w:rsidRPr="008D4755">
        <w:rPr>
          <w:rFonts w:ascii="Times New Roman" w:hAnsi="Times New Roman" w:cs="Times New Roman"/>
          <w:sz w:val="24"/>
          <w:szCs w:val="24"/>
        </w:rPr>
        <w:t>?</w:t>
      </w:r>
      <w:r>
        <w:rPr>
          <w:rFonts w:ascii="Times New Roman" w:hAnsi="Times New Roman" w:cs="Times New Roman"/>
          <w:sz w:val="24"/>
          <w:szCs w:val="24"/>
        </w:rPr>
        <w:t xml:space="preserve"> Дайте определения.</w:t>
      </w:r>
    </w:p>
    <w:p w:rsidR="00D518AE" w:rsidRPr="00D518AE" w:rsidRDefault="00D518AE" w:rsidP="00D518AE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дентификатором доступа является носитель уникального идентификационного признака</w:t>
      </w:r>
      <w:r w:rsidRPr="00D518AE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о которому определяются полномочия пользователя системы </w:t>
      </w:r>
      <w:r w:rsidR="00366CBB">
        <w:rPr>
          <w:rFonts w:ascii="Times New Roman" w:hAnsi="Times New Roman" w:cs="Times New Roman"/>
          <w:sz w:val="24"/>
          <w:szCs w:val="24"/>
        </w:rPr>
        <w:t xml:space="preserve">контроля и управления доступом </w:t>
      </w:r>
      <w:r>
        <w:rPr>
          <w:rFonts w:ascii="Times New Roman" w:hAnsi="Times New Roman" w:cs="Times New Roman"/>
          <w:sz w:val="24"/>
          <w:szCs w:val="24"/>
        </w:rPr>
        <w:t>и осуществляется управление доступом</w:t>
      </w:r>
      <w:r w:rsidRPr="00D518AE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инкапсуляция?</w:t>
      </w:r>
    </w:p>
    <w:p w:rsidR="00D518AE" w:rsidRPr="00366CBB" w:rsidRDefault="00D518AE" w:rsidP="00D518AE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капсуляция – это механиз</w:t>
      </w:r>
      <w:r w:rsidR="00366CBB">
        <w:rPr>
          <w:rFonts w:ascii="Times New Roman" w:hAnsi="Times New Roman" w:cs="Times New Roman"/>
          <w:sz w:val="24"/>
          <w:szCs w:val="24"/>
        </w:rPr>
        <w:t>м</w:t>
      </w:r>
      <w:r w:rsidR="00366CBB" w:rsidRPr="00366CBB">
        <w:rPr>
          <w:rFonts w:ascii="Times New Roman" w:hAnsi="Times New Roman" w:cs="Times New Roman"/>
          <w:sz w:val="24"/>
          <w:szCs w:val="24"/>
        </w:rPr>
        <w:t>,</w:t>
      </w:r>
      <w:r w:rsidR="00366CBB">
        <w:rPr>
          <w:rFonts w:ascii="Times New Roman" w:hAnsi="Times New Roman" w:cs="Times New Roman"/>
          <w:sz w:val="24"/>
          <w:szCs w:val="24"/>
        </w:rPr>
        <w:t xml:space="preserve"> который объединяет данные и код</w:t>
      </w:r>
      <w:r w:rsidR="00366CBB" w:rsidRPr="00366CBB">
        <w:rPr>
          <w:rFonts w:ascii="Times New Roman" w:hAnsi="Times New Roman" w:cs="Times New Roman"/>
          <w:sz w:val="24"/>
          <w:szCs w:val="24"/>
        </w:rPr>
        <w:t>,</w:t>
      </w:r>
      <w:r w:rsidR="00366CBB">
        <w:rPr>
          <w:rFonts w:ascii="Times New Roman" w:hAnsi="Times New Roman" w:cs="Times New Roman"/>
          <w:sz w:val="24"/>
          <w:szCs w:val="24"/>
        </w:rPr>
        <w:t xml:space="preserve"> манипулирующий с этими данными</w:t>
      </w:r>
      <w:r w:rsidR="00366CBB" w:rsidRPr="00366CBB">
        <w:rPr>
          <w:rFonts w:ascii="Times New Roman" w:hAnsi="Times New Roman" w:cs="Times New Roman"/>
          <w:sz w:val="24"/>
          <w:szCs w:val="24"/>
        </w:rPr>
        <w:t>,</w:t>
      </w:r>
      <w:r w:rsidR="00366CBB">
        <w:rPr>
          <w:rFonts w:ascii="Times New Roman" w:hAnsi="Times New Roman" w:cs="Times New Roman"/>
          <w:sz w:val="24"/>
          <w:szCs w:val="24"/>
        </w:rPr>
        <w:t xml:space="preserve"> а также защищает и то и другое от внешнего вмешательства или неправильного использования</w:t>
      </w:r>
      <w:r w:rsidR="00366CBB" w:rsidRPr="00366CBB">
        <w:rPr>
          <w:rFonts w:ascii="Times New Roman" w:hAnsi="Times New Roman" w:cs="Times New Roman"/>
          <w:sz w:val="24"/>
          <w:szCs w:val="24"/>
        </w:rPr>
        <w:t>.</w:t>
      </w:r>
      <w:r w:rsidR="00366CBB">
        <w:rPr>
          <w:rFonts w:ascii="Times New Roman" w:hAnsi="Times New Roman" w:cs="Times New Roman"/>
          <w:sz w:val="24"/>
          <w:szCs w:val="24"/>
        </w:rPr>
        <w:t xml:space="preserve"> Позволяет скрыть конкретную реализацию класса</w:t>
      </w:r>
      <w:r w:rsidR="00366CBB" w:rsidRPr="00366CBB">
        <w:rPr>
          <w:rFonts w:ascii="Times New Roman" w:hAnsi="Times New Roman" w:cs="Times New Roman"/>
          <w:sz w:val="24"/>
          <w:szCs w:val="24"/>
        </w:rPr>
        <w:t>,</w:t>
      </w:r>
      <w:r w:rsidR="00366CBB">
        <w:rPr>
          <w:rFonts w:ascii="Times New Roman" w:hAnsi="Times New Roman" w:cs="Times New Roman"/>
          <w:sz w:val="24"/>
          <w:szCs w:val="24"/>
        </w:rPr>
        <w:t xml:space="preserve"> облегчая откладку и модификацию программ</w:t>
      </w:r>
      <w:r w:rsidR="00366CBB" w:rsidRPr="00366CBB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ков смысл объявления объектов? </w:t>
      </w:r>
    </w:p>
    <w:p w:rsidR="00366CBB" w:rsidRPr="00366CBB" w:rsidRDefault="00366CBB" w:rsidP="00366CBB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ъекты служат для того чтобы хранить в себе все собственные данные и методы</w:t>
      </w:r>
      <w:r w:rsidRPr="00366CBB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D4755">
        <w:rPr>
          <w:rFonts w:ascii="Times New Roman" w:hAnsi="Times New Roman" w:cs="Times New Roman"/>
          <w:sz w:val="24"/>
          <w:szCs w:val="24"/>
        </w:rPr>
        <w:t>В какой момент метод готов для вызова объектом?</w:t>
      </w:r>
    </w:p>
    <w:p w:rsidR="000B3F11" w:rsidRP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од готов к вызову при создании объекта класса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при условии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что метод является публичным</w:t>
      </w:r>
      <w:r w:rsidRPr="000B3F11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называются методы, встроенные в структуру класса?</w:t>
      </w:r>
    </w:p>
    <w:p w:rsidR="000B3F11" w:rsidRP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Методы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строенные в структуру класса называют функциями</w:t>
      </w:r>
      <w:r w:rsidRPr="000B3F11">
        <w:rPr>
          <w:rFonts w:ascii="Times New Roman" w:hAnsi="Times New Roman" w:cs="Times New Roman"/>
          <w:sz w:val="24"/>
          <w:szCs w:val="24"/>
        </w:rPr>
        <w:t>.</w:t>
      </w:r>
    </w:p>
    <w:p w:rsidR="00581E8E" w:rsidRPr="000B3F11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highlight w:val="white"/>
        </w:rPr>
        <w:t>Как</w:t>
      </w:r>
      <w:r w:rsidRPr="00AE4185">
        <w:rPr>
          <w:rFonts w:ascii="Times New Roman" w:hAnsi="Times New Roman" w:cs="Times New Roman"/>
          <w:color w:val="000000"/>
          <w:sz w:val="24"/>
          <w:szCs w:val="24"/>
          <w:highlight w:val="white"/>
        </w:rPr>
        <w:t xml:space="preserve"> определяется метод</w:t>
      </w:r>
      <w:r>
        <w:rPr>
          <w:rFonts w:ascii="Times New Roman" w:hAnsi="Times New Roman" w:cs="Times New Roman"/>
          <w:color w:val="000000"/>
          <w:sz w:val="24"/>
          <w:szCs w:val="24"/>
        </w:rPr>
        <w:t>, если внутри класса записан только его заголовок, сам метод определен вне класса?</w:t>
      </w:r>
    </w:p>
    <w:p w:rsidR="000B3F11" w:rsidRP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ой метод определяется как прототип функции</w:t>
      </w:r>
      <w:r w:rsidRPr="000B3F11">
        <w:rPr>
          <w:rFonts w:ascii="Times New Roman" w:hAnsi="Times New Roman" w:cs="Times New Roman"/>
          <w:sz w:val="24"/>
          <w:szCs w:val="24"/>
        </w:rPr>
        <w:t>.</w:t>
      </w:r>
    </w:p>
    <w:p w:rsidR="000B3F11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D4755">
        <w:rPr>
          <w:rFonts w:ascii="Times New Roman" w:hAnsi="Times New Roman" w:cs="Times New Roman"/>
          <w:sz w:val="24"/>
          <w:szCs w:val="24"/>
        </w:rPr>
        <w:t xml:space="preserve">Если в классе </w:t>
      </w:r>
      <w:r>
        <w:rPr>
          <w:rFonts w:ascii="Times New Roman" w:hAnsi="Times New Roman" w:cs="Times New Roman"/>
          <w:sz w:val="24"/>
          <w:szCs w:val="24"/>
        </w:rPr>
        <w:t>два</w:t>
      </w:r>
      <w:r w:rsidRPr="008D4755">
        <w:rPr>
          <w:rFonts w:ascii="Times New Roman" w:hAnsi="Times New Roman" w:cs="Times New Roman"/>
          <w:sz w:val="24"/>
          <w:szCs w:val="24"/>
        </w:rPr>
        <w:t xml:space="preserve"> пол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8D4755">
        <w:rPr>
          <w:rFonts w:ascii="Times New Roman" w:hAnsi="Times New Roman" w:cs="Times New Roman"/>
          <w:sz w:val="24"/>
          <w:szCs w:val="24"/>
        </w:rPr>
        <w:t xml:space="preserve"> данных и два объекта, сколько полей принадлежит каждому объекту? Совпадет ли имена и значения этих полей для объектов?</w:t>
      </w:r>
    </w:p>
    <w:p w:rsidR="000B3F11" w:rsidRP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ждому объекту принадлежит два поля данных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мена значений этих объектов не совпадает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так как мы создаем объект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 передаем в него значение класса</w:t>
      </w:r>
      <w:r w:rsidRPr="000B3F11">
        <w:rPr>
          <w:rFonts w:ascii="Times New Roman" w:hAnsi="Times New Roman" w:cs="Times New Roman"/>
          <w:sz w:val="24"/>
          <w:szCs w:val="24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иражируются ли методы класса?</w:t>
      </w:r>
    </w:p>
    <w:p w:rsidR="000B3F11" w:rsidRP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Методы класса не тиражируются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81E8E" w:rsidRDefault="00581E8E" w:rsidP="00581E8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в программе написать доступ к открытым и закрытым полям класса?</w:t>
      </w:r>
    </w:p>
    <w:p w:rsidR="000B3F11" w:rsidRPr="006309CD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бы написать доступ для открытых полей класса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ужно использовать ключевое слово </w:t>
      </w:r>
      <w:r>
        <w:rPr>
          <w:rFonts w:ascii="Times New Roman" w:hAnsi="Times New Roman" w:cs="Times New Roman"/>
          <w:sz w:val="24"/>
          <w:szCs w:val="24"/>
          <w:lang w:val="en-US"/>
        </w:rPr>
        <w:t>public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A0AE0">
        <w:rPr>
          <w:rFonts w:ascii="Times New Roman" w:hAnsi="Times New Roman" w:cs="Times New Roman"/>
          <w:sz w:val="24"/>
          <w:szCs w:val="24"/>
        </w:rPr>
        <w:t>а,</w:t>
      </w:r>
      <w:r>
        <w:rPr>
          <w:rFonts w:ascii="Times New Roman" w:hAnsi="Times New Roman" w:cs="Times New Roman"/>
          <w:sz w:val="24"/>
          <w:szCs w:val="24"/>
        </w:rPr>
        <w:t xml:space="preserve"> чтобы запретить доступ из вне</w:t>
      </w:r>
      <w:r w:rsidRPr="000B3F1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нужно использовать ключевое слово </w:t>
      </w:r>
      <w:r>
        <w:rPr>
          <w:rFonts w:ascii="Times New Roman" w:hAnsi="Times New Roman" w:cs="Times New Roman"/>
          <w:sz w:val="24"/>
          <w:szCs w:val="24"/>
          <w:lang w:val="en-US"/>
        </w:rPr>
        <w:t>private</w:t>
      </w:r>
      <w:r w:rsidR="00D56801" w:rsidRPr="006309CD">
        <w:rPr>
          <w:rFonts w:ascii="Times New Roman" w:hAnsi="Times New Roman" w:cs="Times New Roman"/>
          <w:sz w:val="24"/>
          <w:szCs w:val="24"/>
        </w:rPr>
        <w:t>.</w:t>
      </w:r>
    </w:p>
    <w:p w:rsidR="000B3F11" w:rsidRDefault="000B3F11" w:rsidP="000B3F1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6309CD" w:rsidRDefault="006309CD" w:rsidP="000B3F1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6309CD" w:rsidRDefault="006309CD" w:rsidP="000B3F11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6309CD" w:rsidRDefault="006309CD" w:rsidP="000B3F11">
      <w:pPr>
        <w:pStyle w:val="a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ние №3</w:t>
      </w:r>
    </w:p>
    <w:p w:rsidR="00762160" w:rsidRDefault="006309CD" w:rsidP="00AA6E49">
      <w:r>
        <w:object w:dxaOrig="7756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71.15pt" o:ole="">
            <v:imagedata r:id="rId5" o:title=""/>
          </v:shape>
          <o:OLEObject Type="Embed" ProgID="Visio.Drawing.15" ShapeID="_x0000_i1025" DrawAspect="Content" ObjectID="_1642866109" r:id="rId6"/>
        </w:object>
      </w:r>
    </w:p>
    <w:p w:rsidR="006309CD" w:rsidRDefault="006309CD" w:rsidP="00AA6E49">
      <w:r>
        <w:object w:dxaOrig="4755" w:dyaOrig="6690">
          <v:shape id="_x0000_i1026" type="#_x0000_t75" style="width:237.45pt;height:334.7pt" o:ole="">
            <v:imagedata r:id="rId7" o:title=""/>
          </v:shape>
          <o:OLEObject Type="Embed" ProgID="Visio.Drawing.15" ShapeID="_x0000_i1026" DrawAspect="Content" ObjectID="_1642866110" r:id="rId8"/>
        </w:object>
      </w:r>
    </w:p>
    <w:p w:rsidR="006309CD" w:rsidRDefault="006309CD" w:rsidP="00AA6E49"/>
    <w:p w:rsidR="006309CD" w:rsidRPr="006309CD" w:rsidRDefault="006309CD" w:rsidP="00AA6E49">
      <w:pPr>
        <w:rPr>
          <w:sz w:val="28"/>
          <w:szCs w:val="28"/>
          <w:lang w:val="ru-RU"/>
        </w:rPr>
      </w:pPr>
      <w:r w:rsidRPr="006309CD">
        <w:rPr>
          <w:sz w:val="28"/>
          <w:szCs w:val="28"/>
          <w:lang w:val="ru-RU"/>
        </w:rPr>
        <w:t>Задание №2</w:t>
      </w:r>
    </w:p>
    <w:p w:rsidR="006309CD" w:rsidRDefault="00BA4B04" w:rsidP="00AA6E49">
      <w:r>
        <w:object w:dxaOrig="5701" w:dyaOrig="4860">
          <v:shape id="_x0000_i1027" type="#_x0000_t75" style="width:284.95pt;height:242.8pt" o:ole="">
            <v:imagedata r:id="rId9" o:title=""/>
          </v:shape>
          <o:OLEObject Type="Embed" ProgID="Visio.Drawing.15" ShapeID="_x0000_i1027" DrawAspect="Content" ObjectID="_1642866111" r:id="rId10"/>
        </w:object>
      </w:r>
    </w:p>
    <w:p w:rsidR="00BA4B04" w:rsidRDefault="00BA4B04" w:rsidP="00AA6E49"/>
    <w:p w:rsidR="00BA4B04" w:rsidRPr="00AA6E49" w:rsidRDefault="00BA4B04" w:rsidP="00AA6E49">
      <w:pPr>
        <w:rPr>
          <w:lang w:val="ru-RU"/>
        </w:rPr>
      </w:pPr>
      <w:r>
        <w:object w:dxaOrig="7905" w:dyaOrig="12961">
          <v:shape id="_x0000_i1028" type="#_x0000_t75" style="width:395.25pt;height:9in" o:ole="">
            <v:imagedata r:id="rId11" o:title=""/>
          </v:shape>
          <o:OLEObject Type="Embed" ProgID="Visio.Drawing.15" ShapeID="_x0000_i1028" DrawAspect="Content" ObjectID="_1642866112" r:id="rId12"/>
        </w:object>
      </w:r>
    </w:p>
    <w:sectPr w:rsidR="00BA4B04" w:rsidRPr="00AA6E49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2F7F27"/>
    <w:multiLevelType w:val="hybridMultilevel"/>
    <w:tmpl w:val="299002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0131"/>
    <w:rsid w:val="000B3F11"/>
    <w:rsid w:val="00270A1C"/>
    <w:rsid w:val="00302E9E"/>
    <w:rsid w:val="00366CBB"/>
    <w:rsid w:val="005032D0"/>
    <w:rsid w:val="00581E8E"/>
    <w:rsid w:val="006309CD"/>
    <w:rsid w:val="00810131"/>
    <w:rsid w:val="00AA6E49"/>
    <w:rsid w:val="00AC4733"/>
    <w:rsid w:val="00BA4B04"/>
    <w:rsid w:val="00D518AE"/>
    <w:rsid w:val="00D56801"/>
    <w:rsid w:val="00DA0AE0"/>
    <w:rsid w:val="00E85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9B9716"/>
  <w15:chartTrackingRefBased/>
  <w15:docId w15:val="{81F93804-D5A5-4C2E-B7C9-2061E63684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1E8E"/>
    <w:pPr>
      <w:spacing w:after="200" w:line="276" w:lineRule="auto"/>
      <w:ind w:left="720"/>
      <w:contextualSpacing/>
    </w:pPr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1</Pages>
  <Words>385</Words>
  <Characters>219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6</cp:revision>
  <dcterms:created xsi:type="dcterms:W3CDTF">2020-02-10T02:08:00Z</dcterms:created>
  <dcterms:modified xsi:type="dcterms:W3CDTF">2020-02-10T12:55:00Z</dcterms:modified>
</cp:coreProperties>
</file>